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w:t>
      </w:r>
      <w:bookmarkStart w:id="0" w:name="_GoBack"/>
      <w:bookmarkEnd w:id="0"/>
      <w:r w:rsidRPr="00C01BA6">
        <w:t>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r>
        <w:t>neonHIVE</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96266958"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6266959"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6266960" r:id="rId26"/>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28"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14E2" w:rsidRDefault="00CB14E2" w:rsidP="005A524E">
      <w:pPr>
        <w:spacing w:after="0" w:line="240" w:lineRule="auto"/>
      </w:pPr>
      <w:r>
        <w:separator/>
      </w:r>
    </w:p>
  </w:endnote>
  <w:endnote w:type="continuationSeparator" w:id="0">
    <w:p w:rsidR="00CB14E2" w:rsidRDefault="00CB14E2"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14E2" w:rsidRDefault="00CB14E2" w:rsidP="005A524E">
      <w:pPr>
        <w:spacing w:after="0" w:line="240" w:lineRule="auto"/>
      </w:pPr>
      <w:r>
        <w:separator/>
      </w:r>
    </w:p>
  </w:footnote>
  <w:footnote w:type="continuationSeparator" w:id="0">
    <w:p w:rsidR="00CB14E2" w:rsidRDefault="00CB14E2"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50D"/>
    <w:rsid w:val="00C96744"/>
    <w:rsid w:val="00CB14E2"/>
    <w:rsid w:val="00CB238B"/>
    <w:rsid w:val="00CB57FD"/>
    <w:rsid w:val="00CD34DF"/>
    <w:rsid w:val="00CD43A0"/>
    <w:rsid w:val="00CD540B"/>
    <w:rsid w:val="00CE1A4E"/>
    <w:rsid w:val="00CE3E21"/>
    <w:rsid w:val="00CE73CE"/>
    <w:rsid w:val="00CF3194"/>
    <w:rsid w:val="00CF6B1D"/>
    <w:rsid w:val="00D004A9"/>
    <w:rsid w:val="00D031D7"/>
    <w:rsid w:val="00D15CB3"/>
    <w:rsid w:val="00D16007"/>
    <w:rsid w:val="00D16E62"/>
    <w:rsid w:val="00D21C1F"/>
    <w:rsid w:val="00D243FF"/>
    <w:rsid w:val="00D30F6B"/>
    <w:rsid w:val="00D35B36"/>
    <w:rsid w:val="00D35E3F"/>
    <w:rsid w:val="00D4554F"/>
    <w:rsid w:val="00D45F8C"/>
    <w:rsid w:val="00D53708"/>
    <w:rsid w:val="00D6472A"/>
    <w:rsid w:val="00D672F6"/>
    <w:rsid w:val="00D713F8"/>
    <w:rsid w:val="00D72CB6"/>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470EC"/>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D4707F"/>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hyperlink" Target="https://hub.docker.com/r/neoncluster/neon-cluster-manager/"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9E36A0-3D69-4811-8E55-59EE5ABC0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3</TotalTime>
  <Pages>25</Pages>
  <Words>7095</Words>
  <Characters>40448</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14</cp:revision>
  <dcterms:created xsi:type="dcterms:W3CDTF">2016-11-29T18:47:00Z</dcterms:created>
  <dcterms:modified xsi:type="dcterms:W3CDTF">2018-08-20T17:43:00Z</dcterms:modified>
</cp:coreProperties>
</file>